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3A52" w:rsidRDefault="00DD3A52" w:rsidP="00DD3A52"/>
    <w:p w:rsidR="00DD3A52" w:rsidRDefault="00DD3A52" w:rsidP="00637CC0">
      <w:pPr>
        <w:jc w:val="center"/>
      </w:pPr>
      <w:r>
        <w:object w:dxaOrig="10846" w:dyaOrig="8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92.75pt;height:402pt" o:ole="">
            <v:imagedata r:id="rId4" o:title=""/>
          </v:shape>
          <o:OLEObject Type="Embed" ProgID="Visio.Drawing.15" ShapeID="_x0000_i1052" DrawAspect="Content" ObjectID="_1628926657" r:id="rId5"/>
        </w:object>
      </w:r>
    </w:p>
    <w:p w:rsidR="004B73E8" w:rsidRDefault="0043361F" w:rsidP="004B73E8">
      <w:pPr>
        <w:jc w:val="center"/>
      </w:pPr>
      <w:bookmarkStart w:id="0" w:name="_GoBack"/>
      <w:bookmarkEnd w:id="0"/>
      <w:r>
        <w:t>Video-club design: pedagogy and research</w:t>
      </w:r>
    </w:p>
    <w:sectPr w:rsidR="004B73E8" w:rsidSect="00DD3A52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altName w:val="Sylfaen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314E3"/>
    <w:rsid w:val="0043361F"/>
    <w:rsid w:val="004B73E8"/>
    <w:rsid w:val="00610E40"/>
    <w:rsid w:val="00637CC0"/>
    <w:rsid w:val="009F66C2"/>
    <w:rsid w:val="00D314E3"/>
    <w:rsid w:val="00DD3A52"/>
    <w:rsid w:val="00FA2D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315337"/>
  <w15:chartTrackingRefBased/>
  <w15:docId w15:val="{60A00C43-D24F-4A6F-89C5-84D5371C89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before="120" w:after="12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314E3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14E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</Pages>
  <Words>10</Words>
  <Characters>6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 Clement</dc:creator>
  <cp:keywords/>
  <dc:description/>
  <cp:lastModifiedBy>Tim Clement</cp:lastModifiedBy>
  <cp:revision>6</cp:revision>
  <cp:lastPrinted>2018-12-05T02:09:00Z</cp:lastPrinted>
  <dcterms:created xsi:type="dcterms:W3CDTF">2018-12-05T01:40:00Z</dcterms:created>
  <dcterms:modified xsi:type="dcterms:W3CDTF">2019-09-02T00:51:00Z</dcterms:modified>
</cp:coreProperties>
</file>